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1A96" w:rsidRDefault="009B1A96" w:rsidP="009B1A96">
      <w:pPr>
        <w:pStyle w:val="s22"/>
        <w:keepNext/>
        <w:widowControl/>
        <w:spacing w:before="0"/>
        <w:ind w:firstLine="0"/>
        <w:rPr>
          <w:b w:val="0"/>
          <w:noProof/>
          <w:sz w:val="28"/>
          <w:szCs w:val="28"/>
          <w:lang w:val="en-US"/>
        </w:rPr>
      </w:pPr>
      <w:r>
        <w:rPr>
          <w:noProof/>
        </w:rPr>
        <w:drawing>
          <wp:anchor distT="0" distB="0" distL="114300" distR="114300" simplePos="0" relativeHeight="251660288" behindDoc="0" locked="0" layoutInCell="1" allowOverlap="1" wp14:anchorId="03E1624A" wp14:editId="788464A8">
            <wp:simplePos x="0" y="0"/>
            <wp:positionH relativeFrom="page">
              <wp:posOffset>2822713</wp:posOffset>
            </wp:positionH>
            <wp:positionV relativeFrom="paragraph">
              <wp:posOffset>-160710</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9B1A96" w:rsidRDefault="009B1A96" w:rsidP="009B1A96">
      <w:pPr>
        <w:pStyle w:val="s22"/>
        <w:keepNext/>
        <w:widowControl/>
        <w:spacing w:before="0"/>
        <w:ind w:firstLine="0"/>
        <w:rPr>
          <w:b w:val="0"/>
          <w:noProof/>
          <w:sz w:val="28"/>
          <w:szCs w:val="28"/>
          <w:lang w:val="en-US"/>
        </w:rPr>
      </w:pPr>
    </w:p>
    <w:p w:rsidR="008B1D4E" w:rsidRPr="0014540D" w:rsidRDefault="008B1D4E" w:rsidP="009B1A96">
      <w:pPr>
        <w:pStyle w:val="s22"/>
        <w:keepNext/>
        <w:widowControl/>
        <w:spacing w:before="0"/>
        <w:ind w:firstLine="0"/>
        <w:rPr>
          <w:b w:val="0"/>
          <w:noProof/>
          <w:sz w:val="28"/>
          <w:szCs w:val="28"/>
          <w:lang w:val="en-US"/>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737B34">
        <w:trPr>
          <w:trHeight w:val="1087"/>
        </w:trPr>
        <w:tc>
          <w:tcPr>
            <w:tcW w:w="9712" w:type="dxa"/>
            <w:tcBorders>
              <w:top w:val="single" w:sz="12" w:space="0" w:color="auto"/>
              <w:bottom w:val="single" w:sz="12" w:space="0" w:color="auto"/>
            </w:tcBorders>
          </w:tcPr>
          <w:p w:rsidR="00FF44B4" w:rsidRPr="00534F89" w:rsidRDefault="00FF44B4" w:rsidP="00737B34">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737B34">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1F4A5C">
              <w:rPr>
                <w:sz w:val="40"/>
                <w:szCs w:val="40"/>
              </w:rPr>
              <w:t>Обществ</w:t>
            </w:r>
            <w:r w:rsidR="00103C3B">
              <w:rPr>
                <w:sz w:val="40"/>
                <w:szCs w:val="40"/>
              </w:rPr>
              <w:t>а</w:t>
            </w:r>
            <w:r w:rsidR="001F4A5C">
              <w:rPr>
                <w:sz w:val="40"/>
                <w:szCs w:val="40"/>
              </w:rPr>
              <w:t xml:space="preserve"> с ограниченной ответственностью «Беловская теплотранспортная компания»</w:t>
            </w:r>
            <w:r w:rsidR="004F4DBF">
              <w:rPr>
                <w:sz w:val="40"/>
                <w:szCs w:val="40"/>
              </w:rPr>
              <w:t xml:space="preserve"> </w:t>
            </w:r>
            <w:r w:rsidR="00241DAE">
              <w:rPr>
                <w:sz w:val="40"/>
                <w:szCs w:val="40"/>
              </w:rPr>
              <w:t xml:space="preserve"> </w:t>
            </w:r>
          </w:p>
          <w:p w:rsidR="00FF44B4" w:rsidRPr="008B6239" w:rsidRDefault="00FF44B4" w:rsidP="001F4A5C">
            <w:pPr>
              <w:spacing w:after="360" w:line="240" w:lineRule="auto"/>
              <w:ind w:firstLine="0"/>
              <w:jc w:val="center"/>
              <w:rPr>
                <w:szCs w:val="24"/>
              </w:rPr>
            </w:pPr>
            <w:r w:rsidRPr="004D53C5">
              <w:rPr>
                <w:b/>
                <w:sz w:val="40"/>
                <w:szCs w:val="40"/>
              </w:rPr>
              <w:t>Пл-</w:t>
            </w:r>
            <w:r w:rsidR="003A7517">
              <w:rPr>
                <w:b/>
                <w:sz w:val="40"/>
                <w:szCs w:val="40"/>
              </w:rPr>
              <w:t>Б</w:t>
            </w:r>
            <w:r w:rsidR="00270B11">
              <w:rPr>
                <w:b/>
                <w:sz w:val="40"/>
                <w:szCs w:val="40"/>
              </w:rPr>
              <w:t>Т</w:t>
            </w:r>
            <w:r w:rsidR="001F4A5C">
              <w:rPr>
                <w:b/>
                <w:sz w:val="40"/>
                <w:szCs w:val="40"/>
              </w:rPr>
              <w:t>Т</w:t>
            </w:r>
            <w:r w:rsidR="00241DAE">
              <w:rPr>
                <w:b/>
                <w:sz w:val="40"/>
                <w:szCs w:val="40"/>
              </w:rPr>
              <w:t>К</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 xml:space="preserve">4 УТВЕРЖДЕНО  </w:t>
      </w:r>
      <w:r w:rsidR="005B152D">
        <w:rPr>
          <w:szCs w:val="24"/>
        </w:rPr>
        <w:t>Решением внеочередного О</w:t>
      </w:r>
      <w:r w:rsidR="005B152D">
        <w:t>бщего собрания участников</w:t>
      </w:r>
      <w:r w:rsidR="009C7CC6">
        <w:t>. Протокол от 26.02.2018 № 12</w:t>
      </w:r>
      <w:bookmarkStart w:id="0" w:name="_GoBack"/>
      <w:bookmarkEnd w:id="0"/>
      <w:r w:rsidR="005B152D">
        <w:t xml:space="preserve">  </w:t>
      </w:r>
    </w:p>
    <w:p w:rsidR="00241DAE" w:rsidRPr="00B7332B" w:rsidRDefault="00FF44B4" w:rsidP="00241DAE">
      <w:pPr>
        <w:spacing w:line="240" w:lineRule="auto"/>
        <w:ind w:firstLine="0"/>
        <w:jc w:val="left"/>
        <w:rPr>
          <w:szCs w:val="24"/>
        </w:rPr>
      </w:pPr>
      <w:r>
        <w:rPr>
          <w:szCs w:val="24"/>
        </w:rPr>
        <w:t>5</w:t>
      </w:r>
      <w:r w:rsidRPr="00E20A42">
        <w:rPr>
          <w:szCs w:val="24"/>
        </w:rPr>
        <w:t xml:space="preserve"> РЕДАКЦИЯ </w:t>
      </w:r>
      <w:r w:rsidR="0075439F">
        <w:rPr>
          <w:szCs w:val="24"/>
        </w:rPr>
        <w:t>3</w:t>
      </w:r>
      <w:r w:rsidRPr="00E20A42">
        <w:rPr>
          <w:szCs w:val="24"/>
        </w:rPr>
        <w:t xml:space="preserve">.0  </w:t>
      </w:r>
      <w:r w:rsidR="00241DAE">
        <w:rPr>
          <w:szCs w:val="24"/>
        </w:rPr>
        <w:t xml:space="preserve">ВЗАМЕН Положения «О порядке проведения закупок товаров, работ, услуг для нужд </w:t>
      </w:r>
      <w:r w:rsidR="001F4A5C">
        <w:rPr>
          <w:szCs w:val="24"/>
        </w:rPr>
        <w:t>Обществ</w:t>
      </w:r>
      <w:r w:rsidR="002C7B79">
        <w:rPr>
          <w:szCs w:val="24"/>
        </w:rPr>
        <w:t>а</w:t>
      </w:r>
      <w:r w:rsidR="001F4A5C">
        <w:rPr>
          <w:szCs w:val="24"/>
        </w:rPr>
        <w:t xml:space="preserve"> с ограниченной ответственностью «Беловская теплотранспортная компания»</w:t>
      </w:r>
      <w:r w:rsidR="004F4DBF">
        <w:rPr>
          <w:szCs w:val="24"/>
        </w:rPr>
        <w:t xml:space="preserve"> </w:t>
      </w:r>
      <w:r w:rsidR="00241DAE">
        <w:rPr>
          <w:szCs w:val="24"/>
        </w:rPr>
        <w:t xml:space="preserve">, утвержденного решением </w:t>
      </w:r>
      <w:r w:rsidR="0075439F">
        <w:rPr>
          <w:szCs w:val="24"/>
        </w:rPr>
        <w:t>внеочередного Общего собрания участников О</w:t>
      </w:r>
      <w:r w:rsidR="0075439F">
        <w:t>бщества</w:t>
      </w:r>
      <w:r w:rsidR="001F4A5C">
        <w:t xml:space="preserve"> с ограниченной ответственностью «Беловская теплотранспортная компания»</w:t>
      </w:r>
      <w:r w:rsidR="004F4DBF">
        <w:t xml:space="preserve"> </w:t>
      </w:r>
      <w:r w:rsidR="00241DAE" w:rsidRPr="006D792F">
        <w:t xml:space="preserve"> от </w:t>
      </w:r>
      <w:r w:rsidR="00241DAE">
        <w:t>26</w:t>
      </w:r>
      <w:r w:rsidR="00241DAE" w:rsidRPr="006D792F">
        <w:t>.</w:t>
      </w:r>
      <w:r w:rsidR="00241DAE">
        <w:t>12</w:t>
      </w:r>
      <w:r w:rsidR="00241DAE" w:rsidRPr="006D792F">
        <w:t>.201</w:t>
      </w:r>
      <w:r w:rsidR="00241DAE">
        <w:t xml:space="preserve">6 </w:t>
      </w:r>
      <w:r w:rsidR="00241DAE" w:rsidRPr="006D792F">
        <w:t>г.</w:t>
      </w:r>
      <w:r w:rsidR="0075439F">
        <w:t xml:space="preserve">, протокол </w:t>
      </w:r>
      <w:r w:rsidR="001941DB">
        <w:t>№</w:t>
      </w:r>
      <w:r w:rsidR="0075439F">
        <w:t xml:space="preserve"> 7</w:t>
      </w:r>
    </w:p>
    <w:p w:rsidR="00FF44B4" w:rsidRPr="00BA6107" w:rsidRDefault="00FF44B4" w:rsidP="00FF44B4">
      <w:pPr>
        <w:spacing w:line="240" w:lineRule="auto"/>
        <w:ind w:firstLine="0"/>
        <w:jc w:val="left"/>
        <w:rPr>
          <w:szCs w:val="24"/>
        </w:rPr>
      </w:pPr>
    </w:p>
    <w:p w:rsidR="000D4A63" w:rsidRDefault="000D4A63">
      <w:pPr>
        <w:widowControl/>
        <w:spacing w:line="240" w:lineRule="auto"/>
        <w:ind w:firstLine="0"/>
        <w:jc w:val="left"/>
        <w:rPr>
          <w:szCs w:val="24"/>
        </w:rPr>
      </w:pPr>
      <w:r>
        <w:rPr>
          <w:szCs w:val="24"/>
        </w:rPr>
        <w:br w:type="page"/>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443C2A">
          <w:rPr>
            <w:webHidden/>
          </w:rPr>
          <w:t>3</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443C2A">
          <w:rPr>
            <w:webHidden/>
          </w:rPr>
          <w:t>5</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443C2A">
          <w:rPr>
            <w:webHidden/>
          </w:rPr>
          <w:t>5</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443C2A">
          <w:rPr>
            <w:webHidden/>
          </w:rPr>
          <w:t>6</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443C2A">
          <w:rPr>
            <w:webHidden/>
          </w:rPr>
          <w:t>9</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443C2A">
          <w:rPr>
            <w:webHidden/>
          </w:rPr>
          <w:t>10</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443C2A">
          <w:rPr>
            <w:webHidden/>
          </w:rPr>
          <w:t>14</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443C2A">
          <w:rPr>
            <w:webHidden/>
          </w:rPr>
          <w:t>15</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443C2A">
          <w:rPr>
            <w:webHidden/>
          </w:rPr>
          <w:t>26</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443C2A">
          <w:rPr>
            <w:webHidden/>
          </w:rPr>
          <w:t>27</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443C2A">
          <w:rPr>
            <w:webHidden/>
          </w:rPr>
          <w:t>29</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443C2A">
          <w:rPr>
            <w:webHidden/>
          </w:rPr>
          <w:t>29</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443C2A">
          <w:rPr>
            <w:webHidden/>
          </w:rPr>
          <w:t>30</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443C2A">
          <w:rPr>
            <w:webHidden/>
          </w:rPr>
          <w:t>33</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443C2A">
          <w:rPr>
            <w:webHidden/>
          </w:rPr>
          <w:t>34</w:t>
        </w:r>
        <w:r w:rsidR="00F77BA1">
          <w:rPr>
            <w:webHidden/>
          </w:rPr>
          <w:fldChar w:fldCharType="end"/>
        </w:r>
      </w:hyperlink>
    </w:p>
    <w:p w:rsidR="00F77BA1" w:rsidRDefault="009C7CC6">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443C2A">
          <w:rPr>
            <w:webHidden/>
          </w:rPr>
          <w:t>36</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even" r:id="rId9"/>
          <w:headerReference w:type="default" r:id="rId10"/>
          <w:footerReference w:type="even" r:id="rId11"/>
          <w:footerReference w:type="default" r:id="rId12"/>
          <w:headerReference w:type="first" r:id="rId13"/>
          <w:footerReference w:type="first" r:id="rId14"/>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1F4A5C">
        <w:rPr>
          <w:szCs w:val="24"/>
        </w:rPr>
        <w:t>Обществ</w:t>
      </w:r>
      <w:r w:rsidR="00103C3B">
        <w:rPr>
          <w:szCs w:val="24"/>
        </w:rPr>
        <w:t>а</w:t>
      </w:r>
      <w:r w:rsidR="001F4A5C">
        <w:rPr>
          <w:szCs w:val="24"/>
        </w:rPr>
        <w:t xml:space="preserve"> с ограниченной ответственностью «Беловская теплотранспортная компания»</w:t>
      </w:r>
      <w:r w:rsidR="004F4DBF">
        <w:rPr>
          <w:szCs w:val="24"/>
        </w:rPr>
        <w:t xml:space="preserve"> </w:t>
      </w:r>
      <w:r w:rsidR="00241DAE">
        <w:rPr>
          <w:szCs w:val="24"/>
        </w:rPr>
        <w:t xml:space="preserve"> </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782BF3">
        <w:rPr>
          <w:szCs w:val="24"/>
        </w:rPr>
        <w:t>Общего собрания участников</w:t>
      </w:r>
      <w:r w:rsidR="003963DD">
        <w:rPr>
          <w:szCs w:val="24"/>
        </w:rPr>
        <w:t xml:space="preserve"> </w:t>
      </w:r>
      <w:r w:rsidR="00B479BA" w:rsidRPr="0014540D">
        <w:rPr>
          <w:szCs w:val="24"/>
        </w:rPr>
        <w:t>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1F4A5C">
        <w:rPr>
          <w:szCs w:val="24"/>
        </w:rPr>
        <w:t>Общество с ограниченной ответственностью «Беловская теплотранспортная компания»</w:t>
      </w:r>
      <w:r w:rsidR="004F4DBF">
        <w:rPr>
          <w:szCs w:val="24"/>
        </w:rPr>
        <w:t xml:space="preserve"> </w:t>
      </w:r>
      <w:r w:rsidR="00241DAE">
        <w:rPr>
          <w:szCs w:val="24"/>
        </w:rPr>
        <w:t xml:space="preserve"> </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4B5B75" w:rsidRDefault="004B5B75" w:rsidP="00DF3661">
      <w:pPr>
        <w:keepNext/>
        <w:widowControl/>
        <w:spacing w:line="240" w:lineRule="auto"/>
        <w:ind w:left="7090" w:firstLine="0"/>
        <w:jc w:val="left"/>
        <w:rPr>
          <w:b/>
          <w:szCs w:val="24"/>
        </w:rPr>
      </w:pPr>
    </w:p>
    <w:p w:rsidR="004B5B75" w:rsidRDefault="004B5B75" w:rsidP="00DF3661">
      <w:pPr>
        <w:keepNext/>
        <w:widowControl/>
        <w:spacing w:line="240" w:lineRule="auto"/>
        <w:ind w:left="7090" w:firstLine="0"/>
        <w:jc w:val="left"/>
        <w:rPr>
          <w:szCs w:val="24"/>
        </w:rPr>
      </w:pPr>
    </w:p>
    <w:p w:rsidR="00CC131A" w:rsidRDefault="00CC131A" w:rsidP="00DF3661">
      <w:pPr>
        <w:keepNext/>
        <w:widowControl/>
        <w:spacing w:line="240" w:lineRule="auto"/>
        <w:ind w:left="7090" w:firstLine="0"/>
        <w:jc w:val="left"/>
        <w:rPr>
          <w:b/>
          <w:bCs/>
          <w:szCs w:val="24"/>
        </w:rPr>
      </w:pPr>
      <w:bookmarkStart w:id="580" w:name="_Toc505245624"/>
      <w:r>
        <w:rPr>
          <w:szCs w:val="24"/>
        </w:rPr>
        <w:t>Приложение №1</w:t>
      </w:r>
      <w:bookmarkEnd w:id="580"/>
    </w:p>
    <w:p w:rsidR="00CC131A" w:rsidRDefault="00CC131A" w:rsidP="00DF3661">
      <w:pPr>
        <w:ind w:left="2127" w:firstLine="0"/>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2D4C9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w:t>
            </w:r>
            <w:r w:rsidR="002D4C9A">
              <w:t xml:space="preserve">магистральная </w:t>
            </w:r>
            <w:r>
              <w:t xml:space="preserve">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8A0ECF">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w:t>
            </w:r>
            <w:r w:rsidR="008A0ECF">
              <w:t>ТЭЦ-3</w:t>
            </w:r>
            <w:r>
              <w:t xml:space="preserve">»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737B34" w:rsidP="00737B34">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w:t>
            </w:r>
            <w:r w:rsidR="00CC131A">
              <w:t>«</w:t>
            </w:r>
            <w:r w:rsidR="009205A8">
              <w:t>Барнаульская теплосетевая компания</w:t>
            </w:r>
            <w:r w:rsidR="00CC131A">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5" o:title=""/>
          </v:shape>
          <o:OLEObject Type="Embed" ProgID="Visio.Drawing.15" ShapeID="_x0000_i1025" DrawAspect="Content" ObjectID="_1581405547" r:id="rId16"/>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737B34">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737B34">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737B34">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737B34">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737B34">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7"/>
      <w:footerReference w:type="default" r:id="rId18"/>
      <w:headerReference w:type="first" r:id="rId19"/>
      <w:footerReference w:type="first" r:id="rId20"/>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1A96" w:rsidRDefault="009B1A96" w:rsidP="00FE0ADA">
      <w:pPr>
        <w:spacing w:line="240" w:lineRule="auto"/>
      </w:pPr>
      <w:r>
        <w:separator/>
      </w:r>
    </w:p>
  </w:endnote>
  <w:endnote w:type="continuationSeparator" w:id="0">
    <w:p w:rsidR="009B1A96" w:rsidRDefault="009B1A96"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Default="009B1A9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Pr="00EE0CEE" w:rsidRDefault="009B1A96"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7CC6">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Pr="00EE0CEE" w:rsidRDefault="009B1A96"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7CC6">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Pr="00EE0CEE" w:rsidRDefault="009B1A96"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7CC6">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Pr="00EE0CEE" w:rsidRDefault="009B1A96"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9C7CC6">
      <w:rPr>
        <w:rFonts w:ascii="Times New Roman" w:hAnsi="Times New Roman"/>
        <w:noProof/>
      </w:rPr>
      <w:t>01.03.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1A96" w:rsidRDefault="009B1A96" w:rsidP="00FE0ADA">
      <w:pPr>
        <w:spacing w:line="240" w:lineRule="auto"/>
      </w:pPr>
      <w:r>
        <w:separator/>
      </w:r>
    </w:p>
  </w:footnote>
  <w:footnote w:type="continuationSeparator" w:id="0">
    <w:p w:rsidR="009B1A96" w:rsidRDefault="009B1A96"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Default="009B1A9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9B1A96"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9B1A96" w:rsidRPr="00D52D89" w:rsidRDefault="009B1A96"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9B1A96" w:rsidRPr="00731223" w:rsidRDefault="009B1A96"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Б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9B1A96" w:rsidRPr="00D52D89" w:rsidRDefault="009B1A96"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 xml:space="preserve">Общества с ограниченной ответственностью «Беловская теплотранспортная компания»  </w:t>
          </w:r>
        </w:p>
      </w:tc>
      <w:tc>
        <w:tcPr>
          <w:tcW w:w="1984" w:type="dxa"/>
          <w:tcBorders>
            <w:top w:val="single" w:sz="4" w:space="0" w:color="auto"/>
            <w:left w:val="single" w:sz="4" w:space="0" w:color="auto"/>
            <w:bottom w:val="single" w:sz="4" w:space="0" w:color="auto"/>
            <w:right w:val="single" w:sz="4" w:space="0" w:color="auto"/>
          </w:tcBorders>
          <w:vAlign w:val="center"/>
        </w:tcPr>
        <w:p w:rsidR="009B1A96" w:rsidRPr="00EB2F1E" w:rsidRDefault="009B1A96"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9C7CC6">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Pr>
              <w:rFonts w:ascii="Times New Roman" w:eastAsia="Times New Roman" w:hAnsi="Times New Roman"/>
              <w:color w:val="000000"/>
            </w:rPr>
            <w:t>50</w:t>
          </w:r>
        </w:p>
        <w:p w:rsidR="009B1A96" w:rsidRPr="00D52D89" w:rsidRDefault="009B1A96"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9B1A96" w:rsidRPr="00D52D89" w:rsidRDefault="009B1A96" w:rsidP="0031421B">
          <w:pPr>
            <w:pStyle w:val="a4"/>
            <w:ind w:firstLine="0"/>
            <w:jc w:val="left"/>
            <w:rPr>
              <w:rFonts w:ascii="Times New Roman" w:eastAsia="Times New Roman" w:hAnsi="Times New Roman"/>
              <w:color w:val="000000"/>
            </w:rPr>
          </w:pPr>
        </w:p>
      </w:tc>
    </w:tr>
  </w:tbl>
  <w:p w:rsidR="009B1A96" w:rsidRDefault="009B1A9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A96" w:rsidRDefault="009B1A96">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9B1A96"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9B1A96" w:rsidRPr="00EE0CEE" w:rsidRDefault="009B1A96"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9B1A96" w:rsidRPr="00731223" w:rsidRDefault="009B1A96"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Pr>
              <w:rFonts w:ascii="Times New Roman" w:eastAsia="Times New Roman" w:hAnsi="Times New Roman"/>
              <w:color w:val="000000"/>
            </w:rPr>
            <w:t>БТ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9B1A96" w:rsidRPr="00EE0CEE" w:rsidRDefault="009B1A96"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hAnsi="Times New Roman"/>
            </w:rPr>
            <w:t xml:space="preserve">Общества с ограниченной ответственностью «Беловская теплотранспортная компания»  </w:t>
          </w:r>
        </w:p>
      </w:tc>
      <w:tc>
        <w:tcPr>
          <w:tcW w:w="1809" w:type="dxa"/>
          <w:tcBorders>
            <w:top w:val="single" w:sz="4" w:space="0" w:color="auto"/>
            <w:left w:val="single" w:sz="4" w:space="0" w:color="auto"/>
            <w:bottom w:val="single" w:sz="4" w:space="0" w:color="auto"/>
            <w:right w:val="single" w:sz="4" w:space="0" w:color="auto"/>
          </w:tcBorders>
          <w:vAlign w:val="center"/>
        </w:tcPr>
        <w:p w:rsidR="009B1A96" w:rsidRPr="00C52093" w:rsidRDefault="009B1A96"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9C7CC6">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Fonts w:ascii="Times New Roman" w:hAnsi="Times New Roman"/>
            </w:rPr>
            <w:t>50</w:t>
          </w:r>
        </w:p>
        <w:p w:rsidR="009B1A96" w:rsidRPr="00EE0CEE" w:rsidRDefault="009B1A96" w:rsidP="0098735E">
          <w:pPr>
            <w:pStyle w:val="a4"/>
            <w:ind w:firstLine="0"/>
            <w:jc w:val="center"/>
            <w:rPr>
              <w:rFonts w:ascii="Times New Roman" w:hAnsi="Times New Roman"/>
            </w:rPr>
          </w:pPr>
          <w:r w:rsidRPr="00EE0CEE">
            <w:rPr>
              <w:rFonts w:ascii="Times New Roman" w:hAnsi="Times New Roman"/>
            </w:rPr>
            <w:t xml:space="preserve">Редакция № </w:t>
          </w:r>
          <w:r>
            <w:rPr>
              <w:rFonts w:ascii="Times New Roman" w:hAnsi="Times New Roman"/>
            </w:rPr>
            <w:t>3.0</w:t>
          </w:r>
        </w:p>
        <w:p w:rsidR="009B1A96" w:rsidRPr="00EE0CEE" w:rsidRDefault="009B1A96" w:rsidP="0098735E">
          <w:pPr>
            <w:pStyle w:val="a4"/>
            <w:ind w:firstLine="0"/>
            <w:jc w:val="center"/>
            <w:rPr>
              <w:rFonts w:ascii="Times New Roman" w:hAnsi="Times New Roman"/>
            </w:rPr>
          </w:pPr>
        </w:p>
      </w:tc>
    </w:tr>
  </w:tbl>
  <w:p w:rsidR="009B1A96" w:rsidRDefault="009B1A96">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9B1A96"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9B1A96" w:rsidRPr="00D52D89" w:rsidRDefault="009B1A96"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9B1A96" w:rsidRPr="00D52D89" w:rsidRDefault="009B1A96"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9B1A96" w:rsidRPr="00D52D89" w:rsidRDefault="009B1A96"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9B1A96" w:rsidRPr="00D52D89" w:rsidRDefault="009B1A96"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9B1A96" w:rsidRPr="00D52D89" w:rsidRDefault="009B1A96"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9B1A96" w:rsidRPr="00D52D89" w:rsidRDefault="009B1A96" w:rsidP="00690B9B">
          <w:pPr>
            <w:pStyle w:val="a4"/>
            <w:ind w:firstLine="0"/>
            <w:jc w:val="left"/>
            <w:rPr>
              <w:rFonts w:ascii="Times New Roman" w:eastAsia="Times New Roman" w:hAnsi="Times New Roman"/>
              <w:color w:val="000000"/>
            </w:rPr>
          </w:pPr>
        </w:p>
      </w:tc>
    </w:tr>
  </w:tbl>
  <w:p w:rsidR="009B1A96" w:rsidRDefault="009B1A96"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4A63"/>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3C3B"/>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1DB"/>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4A5C"/>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1DAE"/>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C7B79"/>
    <w:rsid w:val="002D2AE4"/>
    <w:rsid w:val="002D3ADB"/>
    <w:rsid w:val="002D4C9A"/>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63DD"/>
    <w:rsid w:val="00397B0A"/>
    <w:rsid w:val="003A0B36"/>
    <w:rsid w:val="003A0C77"/>
    <w:rsid w:val="003A11EB"/>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3C2A"/>
    <w:rsid w:val="00446FDE"/>
    <w:rsid w:val="004477F1"/>
    <w:rsid w:val="00447C72"/>
    <w:rsid w:val="004507E8"/>
    <w:rsid w:val="00450FD9"/>
    <w:rsid w:val="0045117E"/>
    <w:rsid w:val="00451C74"/>
    <w:rsid w:val="00451F0E"/>
    <w:rsid w:val="00452F01"/>
    <w:rsid w:val="00456356"/>
    <w:rsid w:val="004567E9"/>
    <w:rsid w:val="004613E3"/>
    <w:rsid w:val="00462094"/>
    <w:rsid w:val="004624FF"/>
    <w:rsid w:val="004631B7"/>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5B75"/>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474A"/>
    <w:rsid w:val="004F4DBF"/>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52D"/>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3E18"/>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438D"/>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37B34"/>
    <w:rsid w:val="00742509"/>
    <w:rsid w:val="00743D88"/>
    <w:rsid w:val="00744798"/>
    <w:rsid w:val="00745C36"/>
    <w:rsid w:val="007470D4"/>
    <w:rsid w:val="00750195"/>
    <w:rsid w:val="00750AD8"/>
    <w:rsid w:val="00752E63"/>
    <w:rsid w:val="007535BB"/>
    <w:rsid w:val="007542E1"/>
    <w:rsid w:val="0075438C"/>
    <w:rsid w:val="0075439F"/>
    <w:rsid w:val="00755F14"/>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2BF3"/>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0ECF"/>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A8"/>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A96"/>
    <w:rsid w:val="009B1E9D"/>
    <w:rsid w:val="009B6741"/>
    <w:rsid w:val="009B6F33"/>
    <w:rsid w:val="009B75A8"/>
    <w:rsid w:val="009C0146"/>
    <w:rsid w:val="009C112E"/>
    <w:rsid w:val="009C679F"/>
    <w:rsid w:val="009C761B"/>
    <w:rsid w:val="009C7ABF"/>
    <w:rsid w:val="009C7CC6"/>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1AD"/>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0311"/>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5CD9"/>
    <w:rsid w:val="00D862C6"/>
    <w:rsid w:val="00D87E92"/>
    <w:rsid w:val="00D900A3"/>
    <w:rsid w:val="00D90CF5"/>
    <w:rsid w:val="00D938C6"/>
    <w:rsid w:val="00D93965"/>
    <w:rsid w:val="00D93AD4"/>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3661"/>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9A"/>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2761"/>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_________Microsoft_Visio11111111111111111111111111111.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3969DD-B123-444B-8199-D229B4B62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TotalTime>
  <Pages>50</Pages>
  <Words>16240</Words>
  <Characters>92570</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593</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57</cp:revision>
  <cp:lastPrinted>2016-12-06T11:17:00Z</cp:lastPrinted>
  <dcterms:created xsi:type="dcterms:W3CDTF">2016-08-23T04:59:00Z</dcterms:created>
  <dcterms:modified xsi:type="dcterms:W3CDTF">2018-03-01T03:33:00Z</dcterms:modified>
</cp:coreProperties>
</file>